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66" d="100"/>
          <a:sy n="66" d="100"/>
        </p:scale>
        <p:origin x="2526" y="8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3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Справочник </a:t>
            </a:r>
            <a:r>
              <a:rPr lang="ru-RU" sz="3600" b="1" u="sng" dirty="0" smtClean="0"/>
              <a:t>парков города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Куляжов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И.К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предоставления справочной информации пользователям о </a:t>
            </a:r>
            <a:r>
              <a:rPr lang="ru-RU" sz="2800" dirty="0" smtClean="0"/>
              <a:t>парках </a:t>
            </a:r>
            <a:r>
              <a:rPr lang="ru-RU" sz="2800" dirty="0" smtClean="0"/>
              <a:t>город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тображение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парков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на карте в режиме реального времени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в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ыгрузка информации о выбранном учреждении в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ord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878544"/>
            <a:ext cx="8203992" cy="5502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 smtClean="0"/>
              <a:t>Предлагаю Вам ознакомиться с демонстрацией возможностей программы</a:t>
            </a:r>
            <a:endParaRPr lang="ru-RU" sz="24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412776"/>
            <a:ext cx="6054921" cy="4501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1</TotalTime>
  <Words>125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правочник парков город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8</cp:revision>
  <dcterms:created xsi:type="dcterms:W3CDTF">2015-06-13T14:24:23Z</dcterms:created>
  <dcterms:modified xsi:type="dcterms:W3CDTF">2024-04-03T13:34:00Z</dcterms:modified>
</cp:coreProperties>
</file>